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1E566B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2EEC86A2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6F13FA">
        <w:rPr>
          <w:lang w:val="ru-RU"/>
        </w:rPr>
        <w:t>8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4A6FCB">
      <w:pPr>
        <w:pStyle w:val="a3"/>
        <w:spacing w:before="11"/>
        <w:jc w:val="center"/>
        <w:rPr>
          <w:sz w:val="23"/>
        </w:rPr>
      </w:pPr>
    </w:p>
    <w:p w14:paraId="07A34C8A" w14:textId="77777777" w:rsidR="004A6FCB" w:rsidRDefault="00282E0B" w:rsidP="004A6FCB">
      <w:pPr>
        <w:jc w:val="center"/>
        <w:rPr>
          <w:bCs/>
          <w:color w:val="000000" w:themeColor="text1"/>
          <w:sz w:val="24"/>
          <w:szCs w:val="24"/>
        </w:rPr>
      </w:pPr>
      <w:r>
        <w:t>«</w:t>
      </w:r>
      <w:r w:rsidR="004A6FCB" w:rsidRPr="004A6FCB">
        <w:rPr>
          <w:bCs/>
          <w:color w:val="000000" w:themeColor="text1"/>
          <w:sz w:val="24"/>
          <w:szCs w:val="24"/>
        </w:rPr>
        <w:t>Дослідження алгоритмів перетворення матриць</w:t>
      </w:r>
    </w:p>
    <w:p w14:paraId="1E6D5799" w14:textId="1EBBFF42" w:rsidR="00282E0B" w:rsidRPr="004A6FCB" w:rsidRDefault="004A6FCB" w:rsidP="004A6FCB">
      <w:pPr>
        <w:jc w:val="center"/>
        <w:rPr>
          <w:b/>
          <w:color w:val="000000" w:themeColor="text1"/>
          <w:sz w:val="28"/>
          <w:szCs w:val="28"/>
        </w:rPr>
      </w:pPr>
      <w:r w:rsidRPr="004A6FCB">
        <w:rPr>
          <w:bCs/>
          <w:color w:val="000000" w:themeColor="text1"/>
          <w:sz w:val="24"/>
          <w:szCs w:val="24"/>
        </w:rPr>
        <w:t>та отримання агрегатних значень</w:t>
      </w:r>
      <w:r w:rsidR="00282E0B"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5185995C" w:rsidR="00282E0B" w:rsidRDefault="00282E0B" w:rsidP="00282E0B">
      <w:pPr>
        <w:pStyle w:val="a3"/>
        <w:rPr>
          <w:sz w:val="18"/>
        </w:rPr>
      </w:pPr>
    </w:p>
    <w:p w14:paraId="0D593711" w14:textId="32A23615" w:rsidR="007B6CA0" w:rsidRDefault="007B6CA0" w:rsidP="00282E0B">
      <w:pPr>
        <w:pStyle w:val="a3"/>
        <w:rPr>
          <w:sz w:val="18"/>
        </w:rPr>
      </w:pPr>
    </w:p>
    <w:p w14:paraId="73A0BC7E" w14:textId="77777777" w:rsidR="007B6CA0" w:rsidRDefault="007B6CA0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08710C65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lastRenderedPageBreak/>
        <w:t>Лабораторна робота 8</w:t>
      </w:r>
    </w:p>
    <w:p w14:paraId="73F53F34" w14:textId="77777777" w:rsidR="006F13FA" w:rsidRPr="006F13FA" w:rsidRDefault="006F13FA" w:rsidP="006F13FA">
      <w:pPr>
        <w:rPr>
          <w:b/>
          <w:color w:val="000000" w:themeColor="text1"/>
          <w:sz w:val="28"/>
          <w:szCs w:val="28"/>
        </w:rPr>
      </w:pPr>
    </w:p>
    <w:p w14:paraId="447851B9" w14:textId="388767E4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>Дослідження алгоритмів перетворення матриць та отримання</w:t>
      </w:r>
      <w:r>
        <w:rPr>
          <w:b/>
          <w:color w:val="000000" w:themeColor="text1"/>
          <w:sz w:val="28"/>
          <w:szCs w:val="28"/>
        </w:rPr>
        <w:t xml:space="preserve"> </w:t>
      </w:r>
      <w:r w:rsidRPr="006F13FA">
        <w:rPr>
          <w:b/>
          <w:color w:val="000000" w:themeColor="text1"/>
          <w:sz w:val="28"/>
          <w:szCs w:val="28"/>
        </w:rPr>
        <w:t>агрегатних значень</w:t>
      </w:r>
    </w:p>
    <w:p w14:paraId="56E3F302" w14:textId="77777777" w:rsidR="006F13FA" w:rsidRPr="006F13FA" w:rsidRDefault="006F13FA" w:rsidP="006F13FA">
      <w:pPr>
        <w:jc w:val="center"/>
        <w:rPr>
          <w:b/>
          <w:color w:val="000000" w:themeColor="text1"/>
          <w:sz w:val="28"/>
          <w:szCs w:val="28"/>
        </w:rPr>
      </w:pPr>
    </w:p>
    <w:p w14:paraId="01EE748A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/>
          <w:color w:val="000000" w:themeColor="text1"/>
          <w:sz w:val="28"/>
          <w:szCs w:val="28"/>
        </w:rPr>
        <w:t xml:space="preserve">Мета </w:t>
      </w:r>
      <w:r w:rsidRPr="006F13FA">
        <w:rPr>
          <w:bCs/>
          <w:color w:val="000000" w:themeColor="text1"/>
          <w:sz w:val="28"/>
          <w:szCs w:val="28"/>
        </w:rPr>
        <w:t>– дослідити підходи до пошуку та перетворення на матрицях та</w:t>
      </w:r>
    </w:p>
    <w:p w14:paraId="33F97952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 xml:space="preserve">набути практичних навичок використання укладених </w:t>
      </w:r>
      <w:proofErr w:type="spellStart"/>
      <w:r w:rsidRPr="006F13FA">
        <w:rPr>
          <w:bCs/>
          <w:color w:val="000000" w:themeColor="text1"/>
          <w:sz w:val="28"/>
          <w:szCs w:val="28"/>
        </w:rPr>
        <w:t>керувальних</w:t>
      </w:r>
      <w:proofErr w:type="spellEnd"/>
      <w:r w:rsidRPr="006F13FA">
        <w:rPr>
          <w:bCs/>
          <w:color w:val="000000" w:themeColor="text1"/>
          <w:sz w:val="28"/>
          <w:szCs w:val="28"/>
        </w:rPr>
        <w:t xml:space="preserve"> дій</w:t>
      </w:r>
    </w:p>
    <w:p w14:paraId="2091CEB1" w14:textId="77777777" w:rsidR="006F13FA" w:rsidRPr="006F13FA" w:rsidRDefault="006F13FA" w:rsidP="006F13FA">
      <w:pPr>
        <w:rPr>
          <w:bCs/>
          <w:color w:val="000000" w:themeColor="text1"/>
          <w:sz w:val="28"/>
          <w:szCs w:val="28"/>
        </w:rPr>
      </w:pPr>
      <w:r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937BE3" w14:textId="72AAE14A" w:rsidR="004F7574" w:rsidRDefault="00282E0B" w:rsidP="006F13FA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39F2C4D8" w:rsidR="00282E0B" w:rsidRPr="00C82572" w:rsidRDefault="006F13FA" w:rsidP="00282E0B">
      <w:pPr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 wp14:anchorId="4FEB8110" wp14:editId="7578E4E9">
            <wp:extent cx="5934075" cy="600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AB7" w14:textId="2649B54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74BB12B1" w14:textId="77777777" w:rsidR="00F54794" w:rsidRPr="00A12979" w:rsidRDefault="00F54794" w:rsidP="00282E0B">
      <w:pPr>
        <w:rPr>
          <w:b/>
          <w:sz w:val="28"/>
          <w:szCs w:val="28"/>
          <w:lang w:val="ru-RU"/>
        </w:rPr>
      </w:pPr>
    </w:p>
    <w:p w14:paraId="7F1BF1F3" w14:textId="1826DF1A" w:rsidR="004A6FCB" w:rsidRPr="00291DAB" w:rsidRDefault="00291DAB" w:rsidP="00282E0B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творюються два масиви: один пустий, інший – заповнюється випадковими числами. </w:t>
      </w:r>
      <w:r w:rsidR="00F54794">
        <w:rPr>
          <w:bCs/>
          <w:sz w:val="28"/>
          <w:szCs w:val="28"/>
        </w:rPr>
        <w:t xml:space="preserve">Далі йде визначення </w:t>
      </w:r>
      <w:proofErr w:type="spellStart"/>
      <w:r w:rsidR="00F54794">
        <w:rPr>
          <w:bCs/>
          <w:sz w:val="28"/>
          <w:szCs w:val="28"/>
        </w:rPr>
        <w:t>двух</w:t>
      </w:r>
      <w:proofErr w:type="spellEnd"/>
      <w:r w:rsidR="00F54794">
        <w:rPr>
          <w:bCs/>
          <w:sz w:val="28"/>
          <w:szCs w:val="28"/>
        </w:rPr>
        <w:t xml:space="preserve"> функцій: знаходження добутку елементів стовпця і методу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 xml:space="preserve">. Потім виводиться перший масив, елементи другого масиву і результат сортування методом </w:t>
      </w:r>
      <w:proofErr w:type="spellStart"/>
      <w:r w:rsidR="00F54794">
        <w:rPr>
          <w:bCs/>
          <w:sz w:val="28"/>
          <w:szCs w:val="28"/>
        </w:rPr>
        <w:t>Шела</w:t>
      </w:r>
      <w:proofErr w:type="spellEnd"/>
      <w:r w:rsidR="00F54794">
        <w:rPr>
          <w:bCs/>
          <w:sz w:val="28"/>
          <w:szCs w:val="28"/>
        </w:rPr>
        <w:t>.</w:t>
      </w:r>
    </w:p>
    <w:p w14:paraId="4181B6E1" w14:textId="77777777" w:rsidR="00CE7ABE" w:rsidRPr="00291DAB" w:rsidRDefault="00CE7ABE" w:rsidP="00282E0B">
      <w:pPr>
        <w:rPr>
          <w:rFonts w:eastAsiaTheme="minorHAnsi"/>
          <w:color w:val="000000"/>
          <w:sz w:val="28"/>
          <w:szCs w:val="28"/>
          <w:lang w:val="ru-RU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186AF325" w:rsidR="00CE7ABE" w:rsidRPr="009B0977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9BFCD2" w14:textId="40AA908A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5A3EF32F" w14:textId="467EB555" w:rsidR="00CE7ABE" w:rsidRPr="00246754" w:rsidRDefault="000749B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3C042552" w14:textId="1E7CAF37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1D13BD1B" w:rsidR="00CE7ABE" w:rsidRPr="00435374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4" w:type="dxa"/>
          </w:tcPr>
          <w:p w14:paraId="4C335554" w14:textId="2BAF00F9" w:rsidR="00CE7ABE" w:rsidRPr="00287018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685D4643" w14:textId="0E4036C6" w:rsidR="00CE7ABE" w:rsidRPr="00246754" w:rsidRDefault="0061677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</w:t>
            </w:r>
            <w:r w:rsidR="000749B4">
              <w:rPr>
                <w:sz w:val="28"/>
                <w:szCs w:val="28"/>
              </w:rPr>
              <w:t>асив</w:t>
            </w:r>
          </w:p>
        </w:tc>
        <w:tc>
          <w:tcPr>
            <w:tcW w:w="2345" w:type="dxa"/>
          </w:tcPr>
          <w:p w14:paraId="5D5D74DF" w14:textId="0351F9DC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5CEB5EA8" w:rsidR="00CE7ABE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36F35E87" w:rsidR="00CE7ABE" w:rsidRPr="00246754" w:rsidRDefault="000749B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стовпця</w:t>
            </w:r>
            <w:r w:rsidR="00246754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5FCCBB61" w:rsidR="00CE7ABE" w:rsidRDefault="008754A1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317E2527" w:rsidR="00CE7ABE" w:rsidRDefault="00CE7ABE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4"/>
        <w:gridCol w:w="1183"/>
        <w:gridCol w:w="4707"/>
        <w:gridCol w:w="2331"/>
      </w:tblGrid>
      <w:tr w:rsidR="000749B4" w14:paraId="104C68C2" w14:textId="77777777" w:rsidTr="000749B4">
        <w:tc>
          <w:tcPr>
            <w:tcW w:w="1129" w:type="dxa"/>
          </w:tcPr>
          <w:p w14:paraId="5ACF0C59" w14:textId="3E52B702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5419922A" w14:textId="2CEF73D3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4093B4F" w14:textId="5715EC9E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21352EAD" w14:textId="52700207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5520DE92" w14:textId="77777777" w:rsidTr="000749B4">
        <w:tc>
          <w:tcPr>
            <w:tcW w:w="1129" w:type="dxa"/>
          </w:tcPr>
          <w:p w14:paraId="5E5BA002" w14:textId="20F9865E" w:rsidR="000749B4" w:rsidRPr="000749B4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tal</w:t>
            </w:r>
          </w:p>
        </w:tc>
        <w:tc>
          <w:tcPr>
            <w:tcW w:w="1134" w:type="dxa"/>
          </w:tcPr>
          <w:p w14:paraId="7C165C24" w14:textId="7A1145AC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00D9D51B" w14:textId="7FE6417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обуток</w:t>
            </w:r>
            <w:proofErr w:type="spellEnd"/>
          </w:p>
        </w:tc>
        <w:tc>
          <w:tcPr>
            <w:tcW w:w="2337" w:type="dxa"/>
          </w:tcPr>
          <w:p w14:paraId="3FD12262" w14:textId="66738DE4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2FCD3B28" w14:textId="77777777" w:rsidTr="000749B4">
        <w:tc>
          <w:tcPr>
            <w:tcW w:w="1129" w:type="dxa"/>
          </w:tcPr>
          <w:p w14:paraId="69076B97" w14:textId="3F71FD50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  <w:r w:rsidR="005656FE">
              <w:rPr>
                <w:sz w:val="28"/>
                <w:szCs w:val="28"/>
                <w:lang w:val="en-US"/>
              </w:rPr>
              <w:t>at</w:t>
            </w:r>
          </w:p>
        </w:tc>
        <w:tc>
          <w:tcPr>
            <w:tcW w:w="1134" w:type="dxa"/>
          </w:tcPr>
          <w:p w14:paraId="5CB776EA" w14:textId="6CEAEE35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0559E0E7" w14:textId="3D89FC1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6415B4FD" w14:textId="5E4A3AA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чатков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4B707286" w14:textId="77777777" w:rsidTr="000749B4">
        <w:tc>
          <w:tcPr>
            <w:tcW w:w="1129" w:type="dxa"/>
          </w:tcPr>
          <w:p w14:paraId="6F6340ED" w14:textId="3EA22863" w:rsidR="000749B4" w:rsidRPr="00D0492E" w:rsidRDefault="00616774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34" w:type="dxa"/>
          </w:tcPr>
          <w:p w14:paraId="4DBEA44E" w14:textId="03E82A02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5B226DE" w14:textId="2AF4F4B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3E89E705" w14:textId="129FFCF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  <w:tr w:rsidR="000749B4" w14:paraId="22CB9DBC" w14:textId="77777777" w:rsidTr="000749B4">
        <w:tc>
          <w:tcPr>
            <w:tcW w:w="1129" w:type="dxa"/>
          </w:tcPr>
          <w:p w14:paraId="4A6D43DB" w14:textId="11D6A773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ow</w:t>
            </w:r>
          </w:p>
        </w:tc>
        <w:tc>
          <w:tcPr>
            <w:tcW w:w="1134" w:type="dxa"/>
          </w:tcPr>
          <w:p w14:paraId="5CD11667" w14:textId="3C43349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5C555232" w14:textId="2AE13476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503F2DC4" w14:textId="19321AF1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</w:tbl>
    <w:p w14:paraId="4F642747" w14:textId="608DA1A6" w:rsidR="000749B4" w:rsidRDefault="000749B4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8"/>
        <w:gridCol w:w="1183"/>
        <w:gridCol w:w="4704"/>
        <w:gridCol w:w="2330"/>
      </w:tblGrid>
      <w:tr w:rsidR="000749B4" w14:paraId="27F4B2E2" w14:textId="77777777" w:rsidTr="000749B4">
        <w:tc>
          <w:tcPr>
            <w:tcW w:w="1129" w:type="dxa"/>
          </w:tcPr>
          <w:p w14:paraId="144A4060" w14:textId="77777777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34" w:type="dxa"/>
          </w:tcPr>
          <w:p w14:paraId="7F9470CC" w14:textId="27F7DAF6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45" w:type="dxa"/>
          </w:tcPr>
          <w:p w14:paraId="7CB83EB6" w14:textId="2154C564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7" w:type="dxa"/>
          </w:tcPr>
          <w:p w14:paraId="434ACF04" w14:textId="5C3C41CF" w:rsidR="000749B4" w:rsidRDefault="000749B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08554E9D" w14:textId="77777777" w:rsidTr="000749B4">
        <w:tc>
          <w:tcPr>
            <w:tcW w:w="1129" w:type="dxa"/>
          </w:tcPr>
          <w:p w14:paraId="717F4730" w14:textId="5290DD9C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a</w:t>
            </w:r>
          </w:p>
        </w:tc>
        <w:tc>
          <w:tcPr>
            <w:tcW w:w="1134" w:type="dxa"/>
          </w:tcPr>
          <w:p w14:paraId="3ADAFA65" w14:textId="7863C259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45" w:type="dxa"/>
          </w:tcPr>
          <w:p w14:paraId="7DC4B534" w14:textId="14FED177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7" w:type="dxa"/>
          </w:tcPr>
          <w:p w14:paraId="7E6874C9" w14:textId="78277E71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езультат</w:t>
            </w:r>
          </w:p>
        </w:tc>
      </w:tr>
      <w:tr w:rsidR="000749B4" w14:paraId="5EBF9DEC" w14:textId="77777777" w:rsidTr="000749B4">
        <w:tc>
          <w:tcPr>
            <w:tcW w:w="1129" w:type="dxa"/>
          </w:tcPr>
          <w:p w14:paraId="4BB59FCC" w14:textId="2AD8F28B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ap</w:t>
            </w:r>
          </w:p>
        </w:tc>
        <w:tc>
          <w:tcPr>
            <w:tcW w:w="1134" w:type="dxa"/>
          </w:tcPr>
          <w:p w14:paraId="11C028E2" w14:textId="71945A3C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13ED1C6D" w14:textId="6BF0017C" w:rsidR="000749B4" w:rsidRDefault="00616774" w:rsidP="00913E83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рок</w:t>
            </w:r>
          </w:p>
        </w:tc>
        <w:tc>
          <w:tcPr>
            <w:tcW w:w="2337" w:type="dxa"/>
          </w:tcPr>
          <w:p w14:paraId="0A684F87" w14:textId="6BA879BD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37E20784" w14:textId="77777777" w:rsidTr="000749B4">
        <w:tc>
          <w:tcPr>
            <w:tcW w:w="1129" w:type="dxa"/>
          </w:tcPr>
          <w:p w14:paraId="781A4331" w14:textId="55631529" w:rsidR="000749B4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2290B48D" w14:textId="3B053768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246B418B" w14:textId="6D9E4163" w:rsidR="000749B4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7" w:type="dxa"/>
          </w:tcPr>
          <w:p w14:paraId="41BE2D70" w14:textId="422BECBB" w:rsidR="000749B4" w:rsidRDefault="000F0922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  <w:tr w:rsidR="00D0492E" w14:paraId="71333AC9" w14:textId="77777777" w:rsidTr="000749B4">
        <w:tc>
          <w:tcPr>
            <w:tcW w:w="1129" w:type="dxa"/>
          </w:tcPr>
          <w:p w14:paraId="00AE2A7F" w14:textId="5EF7567B" w:rsidR="00D0492E" w:rsidRP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1134" w:type="dxa"/>
          </w:tcPr>
          <w:p w14:paraId="34A0F8F8" w14:textId="2D361FF6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45" w:type="dxa"/>
          </w:tcPr>
          <w:p w14:paraId="1E7C20BA" w14:textId="470EBB06" w:rsidR="00D0492E" w:rsidRDefault="00616774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точ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число</w:t>
            </w:r>
          </w:p>
        </w:tc>
        <w:tc>
          <w:tcPr>
            <w:tcW w:w="2337" w:type="dxa"/>
          </w:tcPr>
          <w:p w14:paraId="1B002FB7" w14:textId="66E3B325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D0492E" w14:paraId="59A84514" w14:textId="77777777" w:rsidTr="000749B4">
        <w:tc>
          <w:tcPr>
            <w:tcW w:w="1129" w:type="dxa"/>
          </w:tcPr>
          <w:p w14:paraId="35029F70" w14:textId="7B023864" w:rsidR="00D0492E" w:rsidRDefault="00D0492E" w:rsidP="00913E8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os</w:t>
            </w:r>
          </w:p>
        </w:tc>
        <w:tc>
          <w:tcPr>
            <w:tcW w:w="1134" w:type="dxa"/>
          </w:tcPr>
          <w:p w14:paraId="40AB5BDC" w14:textId="6A9DEA7E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45" w:type="dxa"/>
          </w:tcPr>
          <w:p w14:paraId="08EFEE67" w14:textId="1B079BBB" w:rsidR="00D0492E" w:rsidRPr="00616774" w:rsidRDefault="00616774" w:rsidP="00913E8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иція</w:t>
            </w:r>
          </w:p>
        </w:tc>
        <w:tc>
          <w:tcPr>
            <w:tcW w:w="2337" w:type="dxa"/>
          </w:tcPr>
          <w:p w14:paraId="779992F9" w14:textId="24FF4D38" w:rsidR="00D0492E" w:rsidRDefault="00D0492E" w:rsidP="00913E83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оміжн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</w:tbl>
    <w:p w14:paraId="347F5770" w14:textId="71422A71" w:rsidR="000749B4" w:rsidRDefault="000749B4" w:rsidP="00282E0B">
      <w:pPr>
        <w:rPr>
          <w:sz w:val="28"/>
          <w:szCs w:val="28"/>
          <w:lang w:val="ru-RU"/>
        </w:rPr>
      </w:pPr>
    </w:p>
    <w:p w14:paraId="12632DBC" w14:textId="01DE425E" w:rsidR="00D0492E" w:rsidRDefault="00D0492E" w:rsidP="00282E0B">
      <w:pPr>
        <w:rPr>
          <w:sz w:val="28"/>
          <w:szCs w:val="28"/>
          <w:lang w:val="ru-RU"/>
        </w:rPr>
      </w:pPr>
    </w:p>
    <w:p w14:paraId="46A4C50C" w14:textId="77777777" w:rsidR="00D0492E" w:rsidRDefault="00D0492E" w:rsidP="00282E0B">
      <w:pPr>
        <w:rPr>
          <w:sz w:val="28"/>
          <w:szCs w:val="28"/>
          <w:lang w:val="ru-RU"/>
        </w:rPr>
      </w:pPr>
    </w:p>
    <w:p w14:paraId="12E17E19" w14:textId="77777777" w:rsidR="004C1D54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севдокод</w:t>
      </w:r>
    </w:p>
    <w:p w14:paraId="35E0A5F0" w14:textId="43AE5AE3" w:rsidR="00E020E1" w:rsidRDefault="00E020E1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59426B48" w14:textId="1CBACAD8" w:rsidR="00CB2DC8" w:rsidRPr="00E020E1" w:rsidRDefault="00CB2DC8" w:rsidP="00F544B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Ввід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</w:p>
    <w:p w14:paraId="6FAFE21C" w14:textId="0122CF62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a = [</w:t>
      </w:r>
      <w:r w:rsidR="00267A56">
        <w:rPr>
          <w:rFonts w:eastAsiaTheme="minorHAnsi"/>
          <w:color w:val="000000" w:themeColor="text1"/>
          <w:sz w:val="28"/>
          <w:szCs w:val="28"/>
        </w:rPr>
        <w:t>Заповнити в</w:t>
      </w:r>
      <w:r w:rsidR="00640E47">
        <w:rPr>
          <w:rFonts w:eastAsiaTheme="minorHAnsi"/>
          <w:color w:val="000000" w:themeColor="text1"/>
          <w:sz w:val="28"/>
          <w:szCs w:val="28"/>
        </w:rPr>
        <w:t>ипадков</w:t>
      </w:r>
      <w:r w:rsidR="00267A56">
        <w:rPr>
          <w:rFonts w:eastAsiaTheme="minorHAnsi"/>
          <w:color w:val="000000" w:themeColor="text1"/>
          <w:sz w:val="28"/>
          <w:szCs w:val="28"/>
        </w:rPr>
        <w:t>ими</w:t>
      </w:r>
      <w:r w:rsidR="00640E47">
        <w:rPr>
          <w:rFonts w:eastAsiaTheme="minorHAnsi"/>
          <w:color w:val="000000" w:themeColor="text1"/>
          <w:sz w:val="28"/>
          <w:szCs w:val="28"/>
        </w:rPr>
        <w:t xml:space="preserve"> числ</w:t>
      </w:r>
      <w:r w:rsidR="00267A56">
        <w:rPr>
          <w:rFonts w:eastAsiaTheme="minorHAnsi"/>
          <w:color w:val="000000" w:themeColor="text1"/>
          <w:sz w:val="28"/>
          <w:szCs w:val="28"/>
        </w:rPr>
        <w:t>ами</w:t>
      </w:r>
      <w:r w:rsidR="00640E47">
        <w:rPr>
          <w:rFonts w:eastAsiaTheme="minorHAnsi"/>
          <w:color w:val="000000" w:themeColor="text1"/>
          <w:sz w:val="28"/>
          <w:szCs w:val="28"/>
        </w:rPr>
        <w:t xml:space="preserve"> на </w:t>
      </w:r>
      <w:proofErr w:type="gramStart"/>
      <w:r w:rsidR="00640E47">
        <w:rPr>
          <w:rFonts w:eastAsiaTheme="minorHAnsi"/>
          <w:color w:val="000000" w:themeColor="text1"/>
          <w:sz w:val="28"/>
          <w:szCs w:val="28"/>
        </w:rPr>
        <w:t>проміжку(</w:t>
      </w:r>
      <w:proofErr w:type="gram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-50, 50</w:t>
      </w:r>
      <w:r w:rsidR="00267A56">
        <w:rPr>
          <w:rFonts w:eastAsiaTheme="minorHAnsi"/>
          <w:color w:val="000000" w:themeColor="text1"/>
          <w:sz w:val="28"/>
          <w:szCs w:val="28"/>
        </w:rPr>
        <w:t>)</w:t>
      </w:r>
      <w:r w:rsidR="007211CD" w:rsidRPr="006800F7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54152BB5" w14:textId="51184B76" w:rsidR="00D0492E" w:rsidRPr="0078242F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 = []</w:t>
      </w:r>
    </w:p>
    <w:p w14:paraId="4B3AAF5F" w14:textId="4E513BF3" w:rsidR="00D0492E" w:rsidRPr="0078242F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Вивід </w:t>
      </w:r>
      <w:r w:rsidR="00D0492E" w:rsidRPr="0078242F">
        <w:rPr>
          <w:rFonts w:eastAsiaTheme="minorHAnsi"/>
          <w:color w:val="000000" w:themeColor="text1"/>
          <w:sz w:val="28"/>
          <w:szCs w:val="28"/>
          <w:lang w:val="ru-UA"/>
        </w:rPr>
        <w:t>a</w:t>
      </w:r>
    </w:p>
    <w:p w14:paraId="2566A994" w14:textId="46A22870" w:rsidR="00D0492E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c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Pr="00A12979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="006921B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n</w:t>
      </w:r>
      <w:r w:rsidR="00D0492E"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</w:t>
      </w:r>
    </w:p>
    <w:p w14:paraId="541A2672" w14:textId="10AF0FF7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A12979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Повторити</w:t>
      </w:r>
    </w:p>
    <w:p w14:paraId="6E8452FA" w14:textId="53BDBE67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="00640E47">
        <w:rPr>
          <w:rFonts w:eastAsiaTheme="minorHAnsi"/>
          <w:color w:val="000000" w:themeColor="text1"/>
          <w:sz w:val="28"/>
          <w:szCs w:val="28"/>
        </w:rPr>
        <w:t>Вивід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="006921BF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a, c)</w:t>
      </w:r>
    </w:p>
    <w:p w14:paraId="65703435" w14:textId="743D2F0E" w:rsidR="00D0492E" w:rsidRPr="006800F7" w:rsidRDefault="00D0492E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6800F7"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gram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b.</w:t>
      </w:r>
      <w:r w:rsidR="00640E47" w:rsidRPr="00640E47">
        <w:rPr>
          <w:rFonts w:eastAsiaTheme="minorHAnsi"/>
          <w:b/>
          <w:bCs/>
          <w:color w:val="000000" w:themeColor="text1"/>
          <w:sz w:val="28"/>
          <w:szCs w:val="28"/>
        </w:rPr>
        <w:t>додати</w:t>
      </w:r>
      <w:proofErr w:type="gram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a, c))</w:t>
      </w:r>
    </w:p>
    <w:p w14:paraId="71ED81CA" w14:textId="397C2AA4" w:rsidR="006800F7" w:rsidRPr="006800F7" w:rsidRDefault="006800F7" w:rsidP="00D0492E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C8FCAF8" w14:textId="1117901F" w:rsidR="00D0492E" w:rsidRPr="006800F7" w:rsidRDefault="006800F7" w:rsidP="00D0492E">
      <w:pPr>
        <w:rPr>
          <w:rFonts w:eastAsiaTheme="minorHAnsi"/>
          <w:color w:val="000000" w:themeColor="text1"/>
          <w:sz w:val="28"/>
          <w:szCs w:val="28"/>
          <w:lang w:val="ru-RU"/>
        </w:rPr>
      </w:pPr>
      <w:r w:rsidRPr="006800F7">
        <w:rPr>
          <w:rFonts w:eastAsiaTheme="minorHAnsi"/>
          <w:color w:val="000000" w:themeColor="text1"/>
          <w:sz w:val="28"/>
          <w:szCs w:val="28"/>
        </w:rPr>
        <w:t>Вивід</w:t>
      </w:r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="00D0492E" w:rsidRPr="006800F7">
        <w:rPr>
          <w:rFonts w:eastAsiaTheme="minorHAnsi"/>
          <w:color w:val="000000" w:themeColor="text1"/>
          <w:sz w:val="28"/>
          <w:szCs w:val="28"/>
          <w:lang w:val="ru-UA"/>
        </w:rPr>
        <w:t>(b)</w:t>
      </w:r>
    </w:p>
    <w:p w14:paraId="5670E512" w14:textId="01F82862" w:rsidR="00D92E49" w:rsidRDefault="00E020E1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proofErr w:type="spellStart"/>
      <w:r>
        <w:rPr>
          <w:rFonts w:eastAsiaTheme="minorHAnsi"/>
          <w:b/>
          <w:color w:val="000000"/>
          <w:sz w:val="28"/>
          <w:szCs w:val="28"/>
          <w:lang w:val="ru-RU"/>
        </w:rPr>
        <w:t>Кінець</w:t>
      </w:r>
      <w:proofErr w:type="spellEnd"/>
    </w:p>
    <w:p w14:paraId="26BAB67F" w14:textId="642BDC00" w:rsidR="006800F7" w:rsidRDefault="006800F7" w:rsidP="00CB7A8D">
      <w:pPr>
        <w:rPr>
          <w:i/>
          <w:sz w:val="28"/>
          <w:szCs w:val="28"/>
          <w:lang w:val="ru-RU"/>
        </w:rPr>
      </w:pPr>
    </w:p>
    <w:p w14:paraId="2A7C924B" w14:textId="6CE206AE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4C1D54">
        <w:rPr>
          <w:rFonts w:eastAsiaTheme="minorHAnsi"/>
          <w:b/>
          <w:bCs/>
          <w:color w:val="000000" w:themeColor="text1"/>
          <w:sz w:val="28"/>
          <w:szCs w:val="28"/>
        </w:rPr>
        <w:t>Підпрограма</w:t>
      </w:r>
      <w:r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prod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(m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at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, c)</w:t>
      </w:r>
    </w:p>
    <w:p w14:paraId="08051540" w14:textId="77777777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1</w:t>
      </w:r>
    </w:p>
    <w:p w14:paraId="460CEF19" w14:textId="77777777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Pr="004C1D54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[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m</w:t>
      </w:r>
      <w:r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at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)</w:t>
      </w:r>
    </w:p>
    <w:p w14:paraId="793D6A6B" w14:textId="77777777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ind w:left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Повторити</w:t>
      </w:r>
    </w:p>
    <w:p w14:paraId="442890FE" w14:textId="77777777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Pr="006800F7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* m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at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row</w:t>
      </w:r>
      <w:proofErr w:type="spellEnd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][c]</w:t>
      </w:r>
    </w:p>
    <w:p w14:paraId="634F3F81" w14:textId="77777777" w:rsidR="004C1D54" w:rsidRPr="006800F7" w:rsidRDefault="004C1D54" w:rsidP="004C1D54">
      <w:pPr>
        <w:widowControl/>
        <w:suppressAutoHyphens w:val="0"/>
        <w:autoSpaceDE w:val="0"/>
        <w:autoSpaceDN w:val="0"/>
        <w:adjustRightInd w:val="0"/>
        <w:ind w:firstLine="708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 xml:space="preserve">  Все повторити</w:t>
      </w:r>
    </w:p>
    <w:p w14:paraId="724432E5" w14:textId="15A900CF" w:rsidR="004C1D54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6800F7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6800F7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6800F7">
        <w:rPr>
          <w:rFonts w:eastAsiaTheme="minorHAnsi"/>
          <w:color w:val="000000" w:themeColor="text1"/>
          <w:sz w:val="28"/>
          <w:szCs w:val="28"/>
          <w:lang w:val="ru-UA"/>
        </w:rPr>
        <w:t>total</w:t>
      </w:r>
      <w:proofErr w:type="spellEnd"/>
    </w:p>
    <w:p w14:paraId="0F90CD35" w14:textId="77777777" w:rsidR="004C1D54" w:rsidRPr="004C1D54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</w:p>
    <w:p w14:paraId="596D032F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>
        <w:rPr>
          <w:rFonts w:eastAsiaTheme="minorHAnsi"/>
          <w:b/>
          <w:bCs/>
          <w:color w:val="000000" w:themeColor="text1"/>
          <w:sz w:val="28"/>
          <w:szCs w:val="28"/>
        </w:rPr>
        <w:t>Підпрограма</w:t>
      </w: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shell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46200E45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) // 2</w:t>
      </w:r>
    </w:p>
    <w:p w14:paraId="56D051FE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 0</w:t>
      </w:r>
    </w:p>
    <w:p w14:paraId="10E670D1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Повторити</w:t>
      </w:r>
    </w:p>
    <w:p w14:paraId="7382B8D8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i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на проміжку </w:t>
      </w:r>
      <w:r w:rsidRPr="00A12979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,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en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)</w:t>
      </w:r>
    </w:p>
    <w:p w14:paraId="78FA3C23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32E20CB7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current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i]</w:t>
      </w:r>
    </w:p>
    <w:p w14:paraId="250EA804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Pr="0078242F">
        <w:rPr>
          <w:rFonts w:eastAsiaTheme="minorHAnsi"/>
          <w:color w:val="000000" w:themeColor="text1"/>
          <w:sz w:val="28"/>
          <w:szCs w:val="28"/>
          <w:lang w:val="en-US"/>
        </w:rPr>
        <w:t xml:space="preserve">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i</w:t>
      </w:r>
    </w:p>
    <w:p w14:paraId="3E506BA2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color w:val="000000" w:themeColor="text1"/>
          <w:sz w:val="28"/>
          <w:szCs w:val="28"/>
        </w:rPr>
        <w:t xml:space="preserve">            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2E3DF8F3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    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Поки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&gt;=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і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i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] &gt; </w:t>
      </w:r>
      <w:proofErr w:type="spellStart"/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current</w:t>
      </w:r>
      <w:proofErr w:type="spellEnd"/>
    </w:p>
    <w:p w14:paraId="1A84469D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Повторити</w:t>
      </w:r>
    </w:p>
    <w:p w14:paraId="5F95C1AF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] = </w:t>
      </w:r>
      <w:proofErr w:type="spellStart"/>
      <w:proofErr w:type="gram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proofErr w:type="gram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0F344FD0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-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</w:p>
    <w:p w14:paraId="64E68DFD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[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pos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] =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current</w:t>
      </w:r>
      <w:proofErr w:type="spellEnd"/>
    </w:p>
    <w:p w14:paraId="7BE22249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</w:t>
      </w:r>
      <w:r w:rsidRPr="0078242F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gap</w:t>
      </w:r>
      <w:proofErr w:type="spellEnd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//= 2</w:t>
      </w:r>
    </w:p>
    <w:p w14:paraId="2D4A42A2" w14:textId="77777777" w:rsidR="004C1D54" w:rsidRPr="0078242F" w:rsidRDefault="004C1D54" w:rsidP="004C1D54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     Все повторити</w:t>
      </w:r>
    </w:p>
    <w:p w14:paraId="01A3D175" w14:textId="339FEBA8" w:rsidR="004C1D54" w:rsidRPr="00246844" w:rsidRDefault="004C1D54" w:rsidP="0024684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8242F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78242F">
        <w:rPr>
          <w:rFonts w:eastAsiaTheme="minorHAnsi"/>
          <w:b/>
          <w:bCs/>
          <w:color w:val="000000" w:themeColor="text1"/>
          <w:sz w:val="28"/>
          <w:szCs w:val="28"/>
        </w:rPr>
        <w:t>Повернути</w:t>
      </w:r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8242F">
        <w:rPr>
          <w:rFonts w:eastAsiaTheme="minorHAnsi"/>
          <w:color w:val="000000" w:themeColor="text1"/>
          <w:sz w:val="28"/>
          <w:szCs w:val="28"/>
          <w:lang w:val="ru-UA"/>
        </w:rPr>
        <w:t>data</w:t>
      </w:r>
      <w:proofErr w:type="spellEnd"/>
    </w:p>
    <w:p w14:paraId="2D7438BA" w14:textId="4F77A19E" w:rsidR="00D92E49" w:rsidRDefault="00D92E49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B8006EF" w14:textId="3996E52D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33B085E" w14:textId="2F7A98A0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D3E0A8C" w14:textId="77777777" w:rsidR="00267A56" w:rsidRDefault="00267A56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70EE123" w14:textId="780BD214" w:rsidR="00457013" w:rsidRDefault="00387822" w:rsidP="004D479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lastRenderedPageBreak/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78874FAF" w14:textId="77777777" w:rsidR="004C1979" w:rsidRDefault="004C1979" w:rsidP="004D4799">
      <w:pPr>
        <w:rPr>
          <w:rFonts w:eastAsiaTheme="minorHAnsi"/>
          <w:b/>
          <w:color w:val="000000"/>
          <w:sz w:val="28"/>
          <w:szCs w:val="28"/>
        </w:rPr>
      </w:pPr>
    </w:p>
    <w:p w14:paraId="2901BEBB" w14:textId="21D37024" w:rsidR="0078242F" w:rsidRPr="0078242F" w:rsidRDefault="00F227E3" w:rsidP="004D4799">
      <w:pPr>
        <w:rPr>
          <w:rFonts w:eastAsiaTheme="minorHAnsi"/>
          <w:b/>
          <w:color w:val="000000"/>
          <w:sz w:val="28"/>
          <w:szCs w:val="28"/>
        </w:rPr>
      </w:pPr>
      <w:r>
        <w:object w:dxaOrig="13471" w:dyaOrig="13306" w14:anchorId="3D98B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2pt" o:ole="">
            <v:imagedata r:id="rId6" o:title=""/>
          </v:shape>
          <o:OLEObject Type="Embed" ProgID="Visio.Drawing.15" ShapeID="_x0000_i1025" DrawAspect="Content" ObjectID="_1701684890" r:id="rId7"/>
        </w:object>
      </w:r>
    </w:p>
    <w:p w14:paraId="1806A21B" w14:textId="54212F5C" w:rsidR="007B6CA0" w:rsidRPr="00AC4A45" w:rsidRDefault="007B6CA0" w:rsidP="004D4799">
      <w:pPr>
        <w:rPr>
          <w:lang w:val="en-US"/>
        </w:rPr>
      </w:pPr>
    </w:p>
    <w:p w14:paraId="2C5C70AF" w14:textId="79B3EB49" w:rsidR="0078242F" w:rsidRDefault="0078242F" w:rsidP="004D4799"/>
    <w:p w14:paraId="06564409" w14:textId="77777777" w:rsidR="0078242F" w:rsidRDefault="0078242F" w:rsidP="004D4799"/>
    <w:p w14:paraId="66D21D49" w14:textId="25BA548F" w:rsidR="0078242F" w:rsidRDefault="0078242F" w:rsidP="004D4799"/>
    <w:p w14:paraId="784AC005" w14:textId="66B58A5B" w:rsidR="0078242F" w:rsidRDefault="0078242F" w:rsidP="004D4799"/>
    <w:p w14:paraId="5D89BFB7" w14:textId="088CB696" w:rsidR="0078242F" w:rsidRDefault="0078242F" w:rsidP="004D4799"/>
    <w:p w14:paraId="19454993" w14:textId="12243EE8" w:rsidR="0078242F" w:rsidRDefault="0078242F" w:rsidP="004D4799"/>
    <w:p w14:paraId="138E0E18" w14:textId="4BBF70F4" w:rsidR="0078242F" w:rsidRDefault="0078242F" w:rsidP="004D4799"/>
    <w:p w14:paraId="0A5D305D" w14:textId="34150C98" w:rsidR="0078242F" w:rsidRDefault="0078242F" w:rsidP="004D4799"/>
    <w:p w14:paraId="2690EE86" w14:textId="211B5336" w:rsidR="0078242F" w:rsidRDefault="0078242F" w:rsidP="004D4799"/>
    <w:p w14:paraId="305411DD" w14:textId="243E1D8F" w:rsidR="0078242F" w:rsidRDefault="0078242F" w:rsidP="004D4799"/>
    <w:p w14:paraId="64A950BE" w14:textId="630AD1DF" w:rsidR="0078242F" w:rsidRDefault="0078242F" w:rsidP="004D4799"/>
    <w:p w14:paraId="31223227" w14:textId="07EAC95B" w:rsidR="00AC4A45" w:rsidRDefault="00AC4A45" w:rsidP="004D4799"/>
    <w:p w14:paraId="553B4A99" w14:textId="5EA9C5AB" w:rsidR="00AC4A45" w:rsidRDefault="00AC4A45" w:rsidP="004D4799"/>
    <w:p w14:paraId="32111527" w14:textId="54653F73" w:rsidR="00AC4A45" w:rsidRDefault="00AC4A45" w:rsidP="004D4799"/>
    <w:p w14:paraId="4B400727" w14:textId="725F3DFA" w:rsidR="00AC4A45" w:rsidRDefault="00AC4A45" w:rsidP="004D4799"/>
    <w:p w14:paraId="4AD9A5B8" w14:textId="1AB74E1A" w:rsidR="00AC4A45" w:rsidRDefault="00AC4A45" w:rsidP="004D4799"/>
    <w:p w14:paraId="053BEF26" w14:textId="67524504" w:rsidR="00AC4A45" w:rsidRDefault="00AC4A45" w:rsidP="004D4799"/>
    <w:p w14:paraId="0AC5D77B" w14:textId="77777777" w:rsidR="00AC4A45" w:rsidRPr="00D92E49" w:rsidRDefault="00AC4A45" w:rsidP="004D4799"/>
    <w:p w14:paraId="560E6ADC" w14:textId="1D974217" w:rsidR="009B0977" w:rsidRPr="004A6FCB" w:rsidRDefault="004823D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ru-RU"/>
        </w:rPr>
        <w:t>Код</w:t>
      </w:r>
      <w:r w:rsidRPr="004A6FCB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  <w:lang w:val="ru-RU"/>
        </w:rPr>
        <w:t>програми</w:t>
      </w:r>
    </w:p>
    <w:p w14:paraId="3767470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mpor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random</w:t>
      </w:r>
    </w:p>
    <w:p w14:paraId="101B8A3E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0B932BB1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m =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m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27FFDD8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n =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n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1DE133D2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638DBB3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 = [[(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-50, 50) + 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0, 100)/100)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in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n)]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in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]</w:t>
      </w:r>
    </w:p>
    <w:p w14:paraId="4F54AC4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b = []</w:t>
      </w:r>
    </w:p>
    <w:p w14:paraId="7E615A68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7D64056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at,c):</w:t>
      </w:r>
    </w:p>
    <w:p w14:paraId="716F2D7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total = 1</w:t>
      </w:r>
    </w:p>
    <w:p w14:paraId="5130CCD5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row in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at)):</w:t>
      </w:r>
    </w:p>
    <w:p w14:paraId="582ED8A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total = total * mat[row][c]</w:t>
      </w:r>
    </w:p>
    <w:p w14:paraId="183B41C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total)</w:t>
      </w:r>
    </w:p>
    <w:p w14:paraId="3456924F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837AA93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data):</w:t>
      </w:r>
    </w:p>
    <w:p w14:paraId="0A97CD5B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gap =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data) // 2</w:t>
      </w:r>
    </w:p>
    <w:p w14:paraId="7CADCA96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gap &gt; 0:</w:t>
      </w:r>
    </w:p>
    <w:p w14:paraId="3241D4FA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in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gap,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e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data)):</w:t>
      </w:r>
    </w:p>
    <w:p w14:paraId="229457A9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current = data[i]</w:t>
      </w:r>
    </w:p>
    <w:p w14:paraId="2FF3A3E5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pos = i</w:t>
      </w:r>
    </w:p>
    <w:p w14:paraId="30E35631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whil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pos &gt;= gap and data[pos - gap] &gt; current:</w:t>
      </w:r>
    </w:p>
    <w:p w14:paraId="1C6E7304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data[pos] = data[pos - gap]</w:t>
      </w:r>
    </w:p>
    <w:p w14:paraId="543F126E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pos = pos - gap</w:t>
      </w:r>
    </w:p>
    <w:p w14:paraId="12B2E5B9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    data[pos] = current</w:t>
      </w:r>
    </w:p>
    <w:p w14:paraId="7423A2E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gap //= 2</w:t>
      </w:r>
    </w:p>
    <w:p w14:paraId="162E4B32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data</w:t>
      </w:r>
    </w:p>
    <w:p w14:paraId="090782A0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002AF63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in a:</w:t>
      </w:r>
    </w:p>
    <w:p w14:paraId="0B34576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*i)</w:t>
      </w:r>
    </w:p>
    <w:p w14:paraId="7209BF77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B033785" w14:textId="5F8B118F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n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n):</w:t>
      </w:r>
    </w:p>
    <w:p w14:paraId="4575F19C" w14:textId="42478178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Product of elements in colum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+ 1,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is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a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58C2D718" w14:textId="2F7A77DC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b.append(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od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a,</w:t>
      </w:r>
      <w:r w:rsidR="006921BF"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c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45C2A35D" w14:textId="77777777" w:rsidR="00FF0992" w:rsidRDefault="00FF0992" w:rsidP="00FF0992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522DE266" w14:textId="77777777" w:rsidR="00FF0992" w:rsidRDefault="00FF0992" w:rsidP="00FF0992">
      <w:pP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Result of Shell sorting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, 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shel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b))</w:t>
      </w:r>
    </w:p>
    <w:p w14:paraId="5A4D8DD9" w14:textId="00D3A357" w:rsidR="00D92E49" w:rsidRDefault="00D92E49" w:rsidP="00FF0992">
      <w:pPr>
        <w:rPr>
          <w:rFonts w:eastAsiaTheme="minorHAnsi"/>
          <w:b/>
          <w:bCs/>
          <w:color w:val="000000"/>
          <w:sz w:val="28"/>
          <w:szCs w:val="28"/>
        </w:rPr>
      </w:pPr>
      <w:r w:rsidRPr="00D92E49">
        <w:rPr>
          <w:rFonts w:eastAsiaTheme="minorHAnsi"/>
          <w:b/>
          <w:bCs/>
          <w:color w:val="000000"/>
          <w:sz w:val="28"/>
          <w:szCs w:val="28"/>
        </w:rPr>
        <w:t>Випробування програми</w:t>
      </w:r>
    </w:p>
    <w:p w14:paraId="62486309" w14:textId="4E0E7B7A" w:rsidR="009B0977" w:rsidRDefault="00FF0992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42AFE4BF" wp14:editId="0610D029">
            <wp:extent cx="5940425" cy="30937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78997" w14:textId="5131CF54" w:rsidR="00393943" w:rsidRPr="00794CFE" w:rsidRDefault="00FF0992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59CB1343" wp14:editId="480A60D6">
            <wp:extent cx="5934075" cy="3095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18BD6891" w14:textId="5161ED2A" w:rsidR="00393943" w:rsidRPr="006F13FA" w:rsidRDefault="002E4B12" w:rsidP="00393943">
      <w:pPr>
        <w:rPr>
          <w:bCs/>
          <w:color w:val="000000" w:themeColor="text1"/>
          <w:sz w:val="28"/>
          <w:szCs w:val="28"/>
        </w:rPr>
      </w:pPr>
      <w:r>
        <w:rPr>
          <w:sz w:val="28"/>
          <w:szCs w:val="24"/>
        </w:rPr>
        <w:t xml:space="preserve">На цій лабораторній роботі було досліджено </w:t>
      </w:r>
      <w:r w:rsidR="00393943" w:rsidRPr="006F13FA">
        <w:rPr>
          <w:bCs/>
          <w:color w:val="000000" w:themeColor="text1"/>
          <w:sz w:val="28"/>
          <w:szCs w:val="28"/>
        </w:rPr>
        <w:t>підходи до пошуку та перетворення на матрицях та</w:t>
      </w:r>
      <w:r w:rsidR="00393943" w:rsidRPr="00393943">
        <w:rPr>
          <w:bCs/>
          <w:color w:val="000000" w:themeColor="text1"/>
          <w:sz w:val="28"/>
          <w:szCs w:val="28"/>
          <w:lang w:val="ru-RU"/>
        </w:rPr>
        <w:t xml:space="preserve"> </w:t>
      </w:r>
      <w:r w:rsidR="00393943">
        <w:rPr>
          <w:bCs/>
          <w:color w:val="000000" w:themeColor="text1"/>
          <w:sz w:val="28"/>
          <w:szCs w:val="28"/>
          <w:lang w:val="ru-RU"/>
        </w:rPr>
        <w:t xml:space="preserve">було </w:t>
      </w:r>
      <w:r w:rsidR="00393943" w:rsidRPr="006F13FA">
        <w:rPr>
          <w:bCs/>
          <w:color w:val="000000" w:themeColor="text1"/>
          <w:sz w:val="28"/>
          <w:szCs w:val="28"/>
        </w:rPr>
        <w:t>набут</w:t>
      </w:r>
      <w:r w:rsidR="00393943">
        <w:rPr>
          <w:bCs/>
          <w:color w:val="000000" w:themeColor="text1"/>
          <w:sz w:val="28"/>
          <w:szCs w:val="28"/>
        </w:rPr>
        <w:t>о</w:t>
      </w:r>
      <w:r w:rsidR="00393943" w:rsidRPr="006F13FA">
        <w:rPr>
          <w:bCs/>
          <w:color w:val="000000" w:themeColor="text1"/>
          <w:sz w:val="28"/>
          <w:szCs w:val="28"/>
        </w:rPr>
        <w:t xml:space="preserve"> практичних навичок використання укладених керувальних дій</w:t>
      </w:r>
      <w:r w:rsidR="00393943">
        <w:rPr>
          <w:bCs/>
          <w:color w:val="000000" w:themeColor="text1"/>
          <w:sz w:val="28"/>
          <w:szCs w:val="28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повторення і їх з’єднання під час складання програмних специфікацій.</w:t>
      </w:r>
    </w:p>
    <w:p w14:paraId="51E3B968" w14:textId="35613E05" w:rsidR="00DC7D65" w:rsidRPr="00794CFE" w:rsidRDefault="00DC7D65" w:rsidP="00CB7A8D">
      <w:pPr>
        <w:rPr>
          <w:color w:val="000000" w:themeColor="text1"/>
          <w:sz w:val="28"/>
          <w:szCs w:val="28"/>
        </w:rPr>
      </w:pPr>
    </w:p>
    <w:sectPr w:rsidR="00DC7D65" w:rsidRPr="00794C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0749B4"/>
    <w:rsid w:val="0007639D"/>
    <w:rsid w:val="00096A7E"/>
    <w:rsid w:val="000B27B7"/>
    <w:rsid w:val="000F0922"/>
    <w:rsid w:val="00157A2B"/>
    <w:rsid w:val="00177C8A"/>
    <w:rsid w:val="001B6FE4"/>
    <w:rsid w:val="001C24E4"/>
    <w:rsid w:val="001E566B"/>
    <w:rsid w:val="00200F77"/>
    <w:rsid w:val="002014F9"/>
    <w:rsid w:val="00246754"/>
    <w:rsid w:val="00246844"/>
    <w:rsid w:val="00267A56"/>
    <w:rsid w:val="00282E0B"/>
    <w:rsid w:val="00291DAB"/>
    <w:rsid w:val="002E0C50"/>
    <w:rsid w:val="002E4B12"/>
    <w:rsid w:val="00320889"/>
    <w:rsid w:val="003472C0"/>
    <w:rsid w:val="00383028"/>
    <w:rsid w:val="00387822"/>
    <w:rsid w:val="00393943"/>
    <w:rsid w:val="003F326C"/>
    <w:rsid w:val="00457013"/>
    <w:rsid w:val="00464095"/>
    <w:rsid w:val="004823DE"/>
    <w:rsid w:val="004A6FCB"/>
    <w:rsid w:val="004B568E"/>
    <w:rsid w:val="004C0892"/>
    <w:rsid w:val="004C1979"/>
    <w:rsid w:val="004C1D54"/>
    <w:rsid w:val="004D4799"/>
    <w:rsid w:val="004F7574"/>
    <w:rsid w:val="005656FE"/>
    <w:rsid w:val="0057369D"/>
    <w:rsid w:val="005C015F"/>
    <w:rsid w:val="005D37A3"/>
    <w:rsid w:val="005E0BFB"/>
    <w:rsid w:val="00602687"/>
    <w:rsid w:val="00616774"/>
    <w:rsid w:val="00640E47"/>
    <w:rsid w:val="0065446A"/>
    <w:rsid w:val="006800F7"/>
    <w:rsid w:val="006921BF"/>
    <w:rsid w:val="006B7394"/>
    <w:rsid w:val="006F13FA"/>
    <w:rsid w:val="007211CD"/>
    <w:rsid w:val="007446AD"/>
    <w:rsid w:val="0078242F"/>
    <w:rsid w:val="00794CFE"/>
    <w:rsid w:val="007A2B25"/>
    <w:rsid w:val="007A3F58"/>
    <w:rsid w:val="007B6CA0"/>
    <w:rsid w:val="007C3B0F"/>
    <w:rsid w:val="008754A1"/>
    <w:rsid w:val="008D74A9"/>
    <w:rsid w:val="0090329B"/>
    <w:rsid w:val="009072F4"/>
    <w:rsid w:val="00926691"/>
    <w:rsid w:val="009A71DD"/>
    <w:rsid w:val="009B0977"/>
    <w:rsid w:val="00A12979"/>
    <w:rsid w:val="00A559C4"/>
    <w:rsid w:val="00AB7405"/>
    <w:rsid w:val="00AC4A45"/>
    <w:rsid w:val="00AF2FCE"/>
    <w:rsid w:val="00B37436"/>
    <w:rsid w:val="00BD7055"/>
    <w:rsid w:val="00C239BE"/>
    <w:rsid w:val="00C723B3"/>
    <w:rsid w:val="00C82572"/>
    <w:rsid w:val="00CB2DC8"/>
    <w:rsid w:val="00CB7A8D"/>
    <w:rsid w:val="00CE29A7"/>
    <w:rsid w:val="00CE7ABE"/>
    <w:rsid w:val="00D0492E"/>
    <w:rsid w:val="00D607A7"/>
    <w:rsid w:val="00D6466D"/>
    <w:rsid w:val="00D92E49"/>
    <w:rsid w:val="00DB57C4"/>
    <w:rsid w:val="00DC7D65"/>
    <w:rsid w:val="00DE4D0E"/>
    <w:rsid w:val="00E020E1"/>
    <w:rsid w:val="00E350B6"/>
    <w:rsid w:val="00E43F89"/>
    <w:rsid w:val="00F057EA"/>
    <w:rsid w:val="00F227E3"/>
    <w:rsid w:val="00F544BA"/>
    <w:rsid w:val="00F54794"/>
    <w:rsid w:val="00F70A93"/>
    <w:rsid w:val="00FE2F2C"/>
    <w:rsid w:val="00FE4F7A"/>
    <w:rsid w:val="00FF0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7</TotalTime>
  <Pages>6</Pages>
  <Words>580</Words>
  <Characters>331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12</cp:revision>
  <dcterms:created xsi:type="dcterms:W3CDTF">2021-12-19T07:58:00Z</dcterms:created>
  <dcterms:modified xsi:type="dcterms:W3CDTF">2021-12-22T11:28:00Z</dcterms:modified>
</cp:coreProperties>
</file>